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3978672F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22395</wp:posOffset>
            </wp:positionH>
            <wp:positionV relativeFrom="page">
              <wp:posOffset>1372235</wp:posOffset>
            </wp:positionV>
            <wp:extent cx="1357630" cy="1176655"/>
            <wp:effectExtent l="0" t="0" r="13970" b="444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357630" cy="117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F8DFF8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4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26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CD4A11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2A8AEAA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Ripple(BW≤200MHz)：±0.5dB</w:t>
      </w:r>
    </w:p>
    <w:p w14:paraId="0A482BFA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  <w:highlight w:val="none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V</w:t>
      </w:r>
    </w:p>
    <w:p w14:paraId="60AE550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Supply Current：</w:t>
      </w:r>
      <w:r>
        <w:rPr>
          <w:rFonts w:hint="eastAsia"/>
          <w:szCs w:val="21"/>
          <w:highlight w:val="none"/>
          <w:lang w:val="en-US" w:eastAsia="zh-CN"/>
        </w:rPr>
        <w:t>14</w:t>
      </w:r>
      <w:r>
        <w:rPr>
          <w:rFonts w:hint="eastAsia"/>
          <w:szCs w:val="21"/>
          <w:highlight w:val="none"/>
        </w:rPr>
        <w:t>mA@VCC=5V</w:t>
      </w:r>
    </w:p>
    <w:p w14:paraId="30ACDA3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2nd)：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  <w:highlight w:val="none"/>
        </w:rPr>
        <w:t>dBc</w:t>
      </w:r>
    </w:p>
    <w:p w14:paraId="1C6F85A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3rd)：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  <w:highlight w:val="none"/>
        </w:rPr>
        <w:t>dBc</w:t>
      </w:r>
    </w:p>
    <w:p w14:paraId="66AF66F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No External Components Needed</w:t>
      </w:r>
      <w:r>
        <w:rPr>
          <w:szCs w:val="21"/>
          <w:highlight w:val="none"/>
        </w:rPr>
        <w:t xml:space="preserve"> </w:t>
      </w:r>
    </w:p>
    <w:p w14:paraId="3844D00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50Ω Load Impedance</w:t>
      </w:r>
    </w:p>
    <w:p w14:paraId="1C4941C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 xml:space="preserve">7mm×9mm×2mm SMT Package </w:t>
      </w:r>
      <w:r>
        <w:rPr>
          <w:szCs w:val="21"/>
          <w:highlight w:val="none"/>
        </w:rPr>
        <w:t xml:space="preserve"> </w:t>
      </w:r>
    </w:p>
    <w:p w14:paraId="4F77C14B">
      <w:pPr>
        <w:spacing w:line="360" w:lineRule="auto"/>
        <w:jc w:val="left"/>
        <w:rPr>
          <w:szCs w:val="21"/>
          <w:highlight w:val="none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A933C9C">
      <w:pPr>
        <w:spacing w:before="156" w:beforeLines="50" w:after="156" w:afterLines="50" w:line="360" w:lineRule="auto"/>
        <w:rPr>
          <w:b/>
          <w:sz w:val="24"/>
          <w:highlight w:val="none"/>
        </w:rPr>
      </w:pPr>
      <w:r>
        <w:rPr>
          <w:rFonts w:hint="eastAsia" w:hAnsi="Arial"/>
          <w:b/>
          <w:sz w:val="24"/>
          <w:highlight w:val="none"/>
        </w:rPr>
        <w:t>Product Description</w:t>
      </w:r>
    </w:p>
    <w:p w14:paraId="08020735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  <w:highlight w:val="none"/>
        </w:rPr>
        <w:t>The YSGM</w:t>
      </w:r>
      <w:r>
        <w:rPr>
          <w:rFonts w:hint="eastAsia"/>
          <w:szCs w:val="21"/>
          <w:highlight w:val="none"/>
          <w:lang w:val="en-US" w:eastAsia="zh-CN"/>
        </w:rPr>
        <w:t>14026008</w:t>
      </w:r>
      <w:r>
        <w:rPr>
          <w:szCs w:val="21"/>
          <w:highlight w:val="none"/>
        </w:rPr>
        <w:t xml:space="preserve"> voltage-controlled o</w:t>
      </w:r>
      <w:r>
        <w:rPr>
          <w:szCs w:val="21"/>
        </w:rPr>
        <w:t xml:space="preserve">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2992EC0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5F6F2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0A88C0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CC69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E253D8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BAE2BC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F5ED8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A59AAC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A90C4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8F77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579C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4BAA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E3E5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6BA4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B8315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54EF9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3DF9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5B13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7BB2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53FA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297A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EC65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BDB0C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E98E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900B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B9E9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2FEB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61EC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3A21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1B6F8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7AD9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FE66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66CA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55E4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0C9E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69ED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82AA9A0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4C4515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4072B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1A6947D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E983AC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4D8AE4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B9B96C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EA770B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715CA3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D315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E4E56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4CEC1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2614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32A72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7C8BD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7092FF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A2BF7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23B7A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6C328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2644B9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492D4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E52AC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B8B9E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76637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56B8F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6B0B1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5725B0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73D7F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3927B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AD7DD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02B3F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729A4C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F2B633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59EA1F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99A074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689E0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6BB2E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0E8F57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0499EC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085472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937E76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AC0C39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71606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BDF7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50C34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0682D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76A4B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CE01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DA3EF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07AAB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CAD74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7CC6B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D0E67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51DEBC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6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0A24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7FE6F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3CBB8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BF5A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469BD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9A379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F2B6C4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2BF2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F3B5B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25E215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6C448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0F76A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7CE10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AB0827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FBD9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2A7CF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7581C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C2563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6222D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D7F0B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F0FBDF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91D8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BE071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533C4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587C3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C0964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6C142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4555C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96A3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273EC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AECB4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C76C5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E5B7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AABA4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68CE4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DC1C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DCC4B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8D3FD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53B9F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D31C1D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7EAF00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2AD19E0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E3CDB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6E83F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2B0A6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4576E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2FFC8B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5671AD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3" w:type="dxa"/>
            <w:vAlign w:val="center"/>
          </w:tcPr>
          <w:p w14:paraId="381C31E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7</w:t>
            </w:r>
          </w:p>
        </w:tc>
        <w:tc>
          <w:tcPr>
            <w:tcW w:w="1112" w:type="dxa"/>
            <w:vAlign w:val="center"/>
          </w:tcPr>
          <w:p w14:paraId="1610B2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F68D06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45E1D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6E3CD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0645F8A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9C2785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3A70E7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E6D74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395EC7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8C330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6C407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95145F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B7AEF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442B54B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42E1F7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D32097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D7044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C7ADA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1D804C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D744E4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81287C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66E663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6244E5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8BF67A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D5A718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67E423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41E79FB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92E9E4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73DCD3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754D403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F8721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2CAABD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FCDCFC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46C7EB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A3BDEA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7C531DF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46BA9E5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195033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62D5B6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D959ED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71C3FC8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70E1FB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10C75F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1F2AF74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65EEDDE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A1757C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3082E7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18490</wp:posOffset>
            </wp:positionH>
            <wp:positionV relativeFrom="page">
              <wp:posOffset>175831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AEC01D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73BB2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ACC90A3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78BD1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BF9C3B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F9111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5DA6B1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31689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F9605B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0549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5DF94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A13C1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AD8891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8ED647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F5D5F9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88043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77BCC6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4344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83C9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04C80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0428A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6EAE3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CFD260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C1E26A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C3536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EF653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01438E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B206AA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6CE85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D06AACE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31A7A4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8F156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4833A9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A3BAC6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0841E5C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E94EED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4026008-000</w:t>
    </w:r>
  </w:p>
  <w:p w14:paraId="2926074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4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6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92FFF60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B484B8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2AB006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4026008-000</w:t>
    </w:r>
  </w:p>
  <w:p w14:paraId="4B2442C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4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6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0966BE8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EC83B25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19</Characters>
  <Lines>233</Lines>
  <Paragraphs>194</Paragraphs>
  <TotalTime>1</TotalTime>
  <ScaleCrop>false</ScaleCrop>
  <LinksUpToDate>false</LinksUpToDate>
  <CharactersWithSpaces>2343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6:01:32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779DC2694911410FA3B84959911C76D3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